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1D9D" w:rsidRPr="00604A1E" w:rsidRDefault="00221D9D" w:rsidP="00604A1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noProof/>
          <w:sz w:val="40"/>
          <w:szCs w:val="40"/>
        </w:rPr>
      </w:pPr>
      <w:r w:rsidRPr="00604A1E">
        <w:rPr>
          <w:rFonts w:ascii="Times New Roman" w:hAnsi="Times New Roman" w:cs="Times New Roman"/>
          <w:b/>
          <w:noProof/>
          <w:sz w:val="40"/>
          <w:szCs w:val="40"/>
        </w:rPr>
        <w:t>SQL Assignment 1</w:t>
      </w:r>
      <w:r w:rsidR="00A73FF3">
        <w:rPr>
          <w:rFonts w:ascii="Times New Roman" w:hAnsi="Times New Roman" w:cs="Times New Roman"/>
          <w:b/>
          <w:noProof/>
          <w:sz w:val="40"/>
          <w:szCs w:val="40"/>
        </w:rPr>
        <w:br/>
        <w:t>Jeff Long</w:t>
      </w:r>
      <w:bookmarkStart w:id="0" w:name="_GoBack"/>
      <w:bookmarkEnd w:id="0"/>
    </w:p>
    <w:p w:rsidR="00221D9D" w:rsidRDefault="00221D9D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</w:p>
    <w:p w:rsidR="002A4C14" w:rsidRDefault="00221D9D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t xml:space="preserve">Execute your SQL queries to make sure they work then copy/paste your code following </w:t>
      </w:r>
      <w:r w:rsidR="00BF552F">
        <w:rPr>
          <w:rFonts w:ascii="Times New Roman" w:hAnsi="Times New Roman" w:cs="Times New Roman"/>
          <w:noProof/>
        </w:rPr>
        <w:t>each</w:t>
      </w:r>
      <w:r>
        <w:rPr>
          <w:rFonts w:ascii="Times New Roman" w:hAnsi="Times New Roman" w:cs="Times New Roman"/>
          <w:noProof/>
        </w:rPr>
        <w:t xml:space="preserve"> requirement. </w:t>
      </w:r>
      <w:r w:rsidR="002A4C14">
        <w:rPr>
          <w:rFonts w:ascii="Times New Roman" w:hAnsi="Times New Roman" w:cs="Times New Roman"/>
          <w:noProof/>
        </w:rPr>
        <w:t>The three tables below are on seesaw.intra.ecu.edu.  If you are off campus you will have to use VCL (see How To… in the Course Information section).</w:t>
      </w:r>
      <w:r>
        <w:rPr>
          <w:rFonts w:ascii="Times New Roman" w:hAnsi="Times New Roman" w:cs="Times New Roman"/>
          <w:noProof/>
        </w:rPr>
        <w:t xml:space="preserve"> </w:t>
      </w:r>
      <w:r w:rsidR="002A4C14">
        <w:rPr>
          <w:rFonts w:ascii="Times New Roman" w:hAnsi="Times New Roman" w:cs="Times New Roman"/>
          <w:noProof/>
        </w:rPr>
        <w:t xml:space="preserve"> Always sort the results when there is more than one row.   </w:t>
      </w:r>
    </w:p>
    <w:p w:rsidR="00221D9D" w:rsidRDefault="00221D9D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t xml:space="preserve">Indent </w:t>
      </w:r>
      <w:r w:rsidR="00FC14C4">
        <w:rPr>
          <w:rFonts w:ascii="Times New Roman" w:hAnsi="Times New Roman" w:cs="Times New Roman"/>
          <w:noProof/>
        </w:rPr>
        <w:t>your queries like:</w:t>
      </w:r>
    </w:p>
    <w:p w:rsidR="00FC14C4" w:rsidRDefault="00A73FF3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53.75pt;margin-top:7.05pt;width:314.25pt;height:71.15pt;z-index:251658240;mso-position-horizontal-relative:text;mso-position-vertical-relative:text" wrapcoords="-52 227 -52 21145 21600 21145 21548 227 -52 227">
            <v:imagedata r:id="rId5" o:title=""/>
            <w10:wrap type="tight"/>
          </v:shape>
          <o:OLEObject Type="Embed" ProgID="Visio.Drawing.11" ShapeID="_x0000_s1026" DrawAspect="Content" ObjectID="_1376821451" r:id="rId6"/>
        </w:pict>
      </w:r>
    </w:p>
    <w:p w:rsidR="00FC14C4" w:rsidRDefault="00FC14C4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t>Select</w:t>
      </w:r>
    </w:p>
    <w:p w:rsidR="00FC14C4" w:rsidRDefault="00FC14C4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t xml:space="preserve">   From</w:t>
      </w:r>
    </w:p>
    <w:p w:rsidR="00FC14C4" w:rsidRDefault="00FC14C4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t xml:space="preserve">   Where</w:t>
      </w:r>
    </w:p>
    <w:p w:rsidR="00FC14C4" w:rsidRDefault="00FC14C4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t xml:space="preserve">   Group By</w:t>
      </w:r>
    </w:p>
    <w:p w:rsidR="00FC14C4" w:rsidRDefault="00FC14C4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t xml:space="preserve">   Order By</w:t>
      </w:r>
    </w:p>
    <w:p w:rsidR="00FC14C4" w:rsidRDefault="00FC14C4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</w:p>
    <w:p w:rsidR="00FC14C4" w:rsidRDefault="00FC14C4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t>The tables are from a doctor’s office where patients come in for an examination</w:t>
      </w:r>
      <w:r w:rsidR="00604A1E">
        <w:rPr>
          <w:rFonts w:ascii="Times New Roman" w:hAnsi="Times New Roman" w:cs="Times New Roman"/>
          <w:noProof/>
        </w:rPr>
        <w:t xml:space="preserve">.  A partial ERD is provided </w:t>
      </w:r>
      <w:r w:rsidR="00B1409F">
        <w:rPr>
          <w:rFonts w:ascii="Times New Roman" w:hAnsi="Times New Roman" w:cs="Times New Roman"/>
          <w:noProof/>
        </w:rPr>
        <w:t>above</w:t>
      </w:r>
      <w:r w:rsidR="00604A1E">
        <w:rPr>
          <w:rFonts w:ascii="Times New Roman" w:hAnsi="Times New Roman" w:cs="Times New Roman"/>
          <w:noProof/>
        </w:rPr>
        <w:t>.  Sample code can be found in the How To… list in the Course Information area of Bb</w:t>
      </w:r>
      <w:r w:rsidR="002A4C14">
        <w:rPr>
          <w:rFonts w:ascii="Times New Roman" w:hAnsi="Times New Roman" w:cs="Times New Roman"/>
          <w:noProof/>
        </w:rPr>
        <w:t xml:space="preserve"> and in your text book.</w:t>
      </w:r>
      <w:r w:rsidR="00604A1E">
        <w:rPr>
          <w:rFonts w:ascii="Times New Roman" w:hAnsi="Times New Roman" w:cs="Times New Roman"/>
          <w:noProof/>
        </w:rPr>
        <w:t>.</w:t>
      </w:r>
    </w:p>
    <w:p w:rsidR="00604A1E" w:rsidRPr="00221D9D" w:rsidRDefault="00604A1E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</w:p>
    <w:p w:rsidR="00221D9D" w:rsidRPr="00221D9D" w:rsidRDefault="00221D9D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noProof/>
        </w:rPr>
      </w:pPr>
      <w:r w:rsidRPr="00221D9D">
        <w:rPr>
          <w:rFonts w:ascii="Times New Roman" w:hAnsi="Times New Roman" w:cs="Times New Roman"/>
          <w:b/>
          <w:noProof/>
        </w:rPr>
        <w:t>Single Table Queries</w:t>
      </w:r>
    </w:p>
    <w:p w:rsidR="00DA2056" w:rsidRDefault="00221D9D" w:rsidP="00DA20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221D9D">
        <w:rPr>
          <w:rFonts w:ascii="Times New Roman" w:hAnsi="Times New Roman" w:cs="Times New Roman"/>
          <w:noProof/>
        </w:rPr>
        <w:t>1. List all Physicians in the table.  Only list Physicians ID, Physician name (Last, First as one column e.g. Smith, John),</w:t>
      </w:r>
      <w:r>
        <w:rPr>
          <w:rFonts w:ascii="Times New Roman" w:hAnsi="Times New Roman" w:cs="Times New Roman"/>
          <w:noProof/>
        </w:rPr>
        <w:t xml:space="preserve"> </w:t>
      </w:r>
      <w:r w:rsidRPr="00221D9D">
        <w:rPr>
          <w:rFonts w:ascii="Times New Roman" w:hAnsi="Times New Roman" w:cs="Times New Roman"/>
          <w:noProof/>
        </w:rPr>
        <w:t xml:space="preserve">degree, and specialty.  </w:t>
      </w:r>
      <w:r w:rsidR="00DA2056">
        <w:rPr>
          <w:rFonts w:ascii="Times New Roman" w:hAnsi="Times New Roman" w:cs="Times New Roman"/>
          <w:noProof/>
        </w:rPr>
        <w:br/>
      </w:r>
      <w:r w:rsidR="00DA2056"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 w:rsidR="00DA2056">
        <w:rPr>
          <w:rFonts w:ascii="Courier New" w:hAnsi="Courier New" w:cs="Courier New"/>
          <w:noProof/>
          <w:sz w:val="20"/>
          <w:szCs w:val="20"/>
        </w:rPr>
        <w:t xml:space="preserve"> PhysicianID</w:t>
      </w:r>
      <w:r w:rsidR="00DA2056"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 w:rsidR="00DA205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A2056">
        <w:rPr>
          <w:rFonts w:ascii="Courier New" w:hAnsi="Courier New" w:cs="Courier New"/>
          <w:noProof/>
          <w:color w:val="FF00FF"/>
          <w:sz w:val="20"/>
          <w:szCs w:val="20"/>
        </w:rPr>
        <w:t>RTRIM</w:t>
      </w:r>
      <w:r w:rsidR="00DA2056"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 w:rsidR="00DA2056">
        <w:rPr>
          <w:rFonts w:ascii="Courier New" w:hAnsi="Courier New" w:cs="Courier New"/>
          <w:noProof/>
          <w:sz w:val="20"/>
          <w:szCs w:val="20"/>
        </w:rPr>
        <w:t>PhysicianLastName</w:t>
      </w:r>
      <w:r w:rsidR="00DA2056"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 w:rsidR="00DA205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A2056">
        <w:rPr>
          <w:rFonts w:ascii="Courier New" w:hAnsi="Courier New" w:cs="Courier New"/>
          <w:noProof/>
          <w:color w:val="808080"/>
          <w:sz w:val="20"/>
          <w:szCs w:val="20"/>
        </w:rPr>
        <w:t>+</w:t>
      </w:r>
      <w:r w:rsidR="00DA2056">
        <w:rPr>
          <w:rFonts w:ascii="Courier New" w:hAnsi="Courier New" w:cs="Courier New"/>
          <w:noProof/>
          <w:color w:val="0000FF"/>
          <w:sz w:val="20"/>
          <w:szCs w:val="20"/>
        </w:rPr>
        <w:t xml:space="preserve"> </w:t>
      </w:r>
      <w:r w:rsidR="00DA2056"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 w:rsidR="00DA2056">
        <w:rPr>
          <w:rFonts w:ascii="Courier New" w:hAnsi="Courier New" w:cs="Courier New"/>
          <w:noProof/>
          <w:sz w:val="20"/>
          <w:szCs w:val="20"/>
        </w:rPr>
        <w:t>", "</w:t>
      </w:r>
      <w:r w:rsidR="00DA2056"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 w:rsidR="00DA205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A2056">
        <w:rPr>
          <w:rFonts w:ascii="Courier New" w:hAnsi="Courier New" w:cs="Courier New"/>
          <w:noProof/>
          <w:color w:val="808080"/>
          <w:sz w:val="20"/>
          <w:szCs w:val="20"/>
        </w:rPr>
        <w:t>+</w:t>
      </w:r>
      <w:r w:rsidR="00DA205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A2056">
        <w:rPr>
          <w:rFonts w:ascii="Courier New" w:hAnsi="Courier New" w:cs="Courier New"/>
          <w:noProof/>
          <w:color w:val="FF00FF"/>
          <w:sz w:val="20"/>
          <w:szCs w:val="20"/>
        </w:rPr>
        <w:t>RTRIM</w:t>
      </w:r>
      <w:r w:rsidR="00DA2056"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 w:rsidR="00DA2056">
        <w:rPr>
          <w:rFonts w:ascii="Courier New" w:hAnsi="Courier New" w:cs="Courier New"/>
          <w:noProof/>
          <w:sz w:val="20"/>
          <w:szCs w:val="20"/>
        </w:rPr>
        <w:t>PhysicianFirstName</w:t>
      </w:r>
      <w:r w:rsidR="00DA2056"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 w:rsidR="00DA205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A2056"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 w:rsidR="00DA2056">
        <w:rPr>
          <w:rFonts w:ascii="Courier New" w:hAnsi="Courier New" w:cs="Courier New"/>
          <w:noProof/>
          <w:sz w:val="20"/>
          <w:szCs w:val="20"/>
        </w:rPr>
        <w:t xml:space="preserve"> "Physician Name"</w:t>
      </w:r>
      <w:r w:rsidR="00DA2056"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 w:rsidR="00DA2056">
        <w:rPr>
          <w:rFonts w:ascii="Courier New" w:hAnsi="Courier New" w:cs="Courier New"/>
          <w:noProof/>
          <w:sz w:val="20"/>
          <w:szCs w:val="20"/>
        </w:rPr>
        <w:t xml:space="preserve"> PhysicianDegree</w:t>
      </w:r>
      <w:r w:rsidR="00DA2056"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 w:rsidR="00DA2056">
        <w:rPr>
          <w:rFonts w:ascii="Courier New" w:hAnsi="Courier New" w:cs="Courier New"/>
          <w:noProof/>
          <w:sz w:val="20"/>
          <w:szCs w:val="20"/>
        </w:rPr>
        <w:t xml:space="preserve"> PhysicianSpecialty</w:t>
      </w:r>
    </w:p>
    <w:p w:rsidR="00221D9D" w:rsidRDefault="00DA2056" w:rsidP="00DA2056">
      <w:pPr>
        <w:autoSpaceDE w:val="0"/>
        <w:autoSpaceDN w:val="0"/>
        <w:adjustRightInd w:val="0"/>
        <w:spacing w:after="0" w:line="240" w:lineRule="auto"/>
        <w:ind w:left="360" w:hanging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physician</w:t>
      </w:r>
    </w:p>
    <w:p w:rsidR="00DA2056" w:rsidRPr="00221D9D" w:rsidRDefault="00DA2056" w:rsidP="00DA2056">
      <w:pPr>
        <w:autoSpaceDE w:val="0"/>
        <w:autoSpaceDN w:val="0"/>
        <w:adjustRightInd w:val="0"/>
        <w:spacing w:after="0" w:line="240" w:lineRule="auto"/>
        <w:ind w:left="360" w:hanging="360"/>
        <w:rPr>
          <w:rFonts w:ascii="Times New Roman" w:hAnsi="Times New Roman" w:cs="Times New Roman"/>
          <w:noProof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ORD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Y</w:t>
      </w:r>
      <w:r>
        <w:rPr>
          <w:rFonts w:ascii="Courier New" w:hAnsi="Courier New" w:cs="Courier New"/>
          <w:noProof/>
          <w:sz w:val="20"/>
          <w:szCs w:val="20"/>
        </w:rPr>
        <w:t xml:space="preserve"> PhysicianLastName</w:t>
      </w:r>
    </w:p>
    <w:p w:rsidR="00221D9D" w:rsidRPr="00221D9D" w:rsidRDefault="00221D9D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</w:p>
    <w:p w:rsidR="00DA2056" w:rsidRDefault="00221D9D" w:rsidP="00DA20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 w:rsidRPr="00221D9D">
        <w:rPr>
          <w:rFonts w:ascii="Times New Roman" w:hAnsi="Times New Roman" w:cs="Times New Roman"/>
          <w:noProof/>
        </w:rPr>
        <w:t>2.  Use the Year function to determine how many patients were born in 1965.</w:t>
      </w:r>
      <w:r w:rsidR="00DA2056">
        <w:rPr>
          <w:rFonts w:ascii="Times New Roman" w:hAnsi="Times New Roman" w:cs="Times New Roman"/>
          <w:noProof/>
        </w:rPr>
        <w:br/>
      </w:r>
      <w:r w:rsidR="00DA2056"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 w:rsidR="00DA205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A2056">
        <w:rPr>
          <w:rFonts w:ascii="Courier New" w:hAnsi="Courier New" w:cs="Courier New"/>
          <w:noProof/>
          <w:color w:val="FF00FF"/>
          <w:sz w:val="20"/>
          <w:szCs w:val="20"/>
        </w:rPr>
        <w:t>COUNT</w:t>
      </w:r>
      <w:r w:rsidR="00DA2056"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 w:rsidR="00DA2056">
        <w:rPr>
          <w:rFonts w:ascii="Courier New" w:hAnsi="Courier New" w:cs="Courier New"/>
          <w:noProof/>
          <w:sz w:val="20"/>
          <w:szCs w:val="20"/>
        </w:rPr>
        <w:t>PatBirthdate</w:t>
      </w:r>
      <w:r w:rsidR="00DA2056">
        <w:rPr>
          <w:rFonts w:ascii="Courier New" w:hAnsi="Courier New" w:cs="Courier New"/>
          <w:noProof/>
          <w:color w:val="808080"/>
          <w:sz w:val="20"/>
          <w:szCs w:val="20"/>
        </w:rPr>
        <w:t>)</w:t>
      </w:r>
    </w:p>
    <w:p w:rsidR="00DA2056" w:rsidRDefault="00DA2056" w:rsidP="00DA20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patient</w:t>
      </w:r>
    </w:p>
    <w:p w:rsidR="00221D9D" w:rsidRPr="00221D9D" w:rsidRDefault="00DA2056" w:rsidP="00DA205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YEAR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PatBirthdate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>
        <w:rPr>
          <w:rFonts w:ascii="Courier New" w:hAnsi="Courier New" w:cs="Courier New"/>
          <w:noProof/>
          <w:sz w:val="20"/>
          <w:szCs w:val="20"/>
        </w:rPr>
        <w:t xml:space="preserve"> 1965</w:t>
      </w:r>
    </w:p>
    <w:p w:rsidR="00221D9D" w:rsidRPr="00221D9D" w:rsidRDefault="00221D9D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</w:p>
    <w:p w:rsidR="00221D9D" w:rsidRPr="00221D9D" w:rsidRDefault="00221D9D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 w:rsidRPr="00221D9D">
        <w:rPr>
          <w:rFonts w:ascii="Times New Roman" w:hAnsi="Times New Roman" w:cs="Times New Roman"/>
          <w:noProof/>
        </w:rPr>
        <w:t>3.  Use Group By to list the Year of the exam and the number of exams given for each year.</w:t>
      </w:r>
    </w:p>
    <w:p w:rsidR="00221D9D" w:rsidRDefault="00221D9D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 w:rsidRPr="00221D9D">
        <w:rPr>
          <w:rFonts w:ascii="Times New Roman" w:hAnsi="Times New Roman" w:cs="Times New Roman"/>
          <w:noProof/>
        </w:rPr>
        <w:t xml:space="preserve">    Your results should look like this (the numbers may be different):</w:t>
      </w:r>
    </w:p>
    <w:p w:rsidR="00B1409F" w:rsidRPr="00221D9D" w:rsidRDefault="00B1409F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</w:p>
    <w:p w:rsidR="00221D9D" w:rsidRPr="00221D9D" w:rsidRDefault="00221D9D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u w:val="single"/>
        </w:rPr>
      </w:pPr>
      <w:r w:rsidRPr="00221D9D">
        <w:rPr>
          <w:rFonts w:ascii="Times New Roman" w:hAnsi="Times New Roman" w:cs="Times New Roman"/>
          <w:noProof/>
          <w:u w:val="single"/>
        </w:rPr>
        <w:t xml:space="preserve">Year  </w:t>
      </w:r>
      <w:r>
        <w:rPr>
          <w:rFonts w:ascii="Times New Roman" w:hAnsi="Times New Roman" w:cs="Times New Roman"/>
          <w:noProof/>
          <w:u w:val="single"/>
        </w:rPr>
        <w:tab/>
      </w:r>
      <w:r w:rsidRPr="00221D9D">
        <w:rPr>
          <w:rFonts w:ascii="Times New Roman" w:hAnsi="Times New Roman" w:cs="Times New Roman"/>
          <w:noProof/>
          <w:u w:val="single"/>
        </w:rPr>
        <w:t xml:space="preserve"> Number of Exams Given</w:t>
      </w:r>
    </w:p>
    <w:p w:rsidR="00221D9D" w:rsidRPr="00221D9D" w:rsidRDefault="00221D9D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 w:rsidRPr="00221D9D">
        <w:rPr>
          <w:rFonts w:ascii="Times New Roman" w:hAnsi="Times New Roman" w:cs="Times New Roman"/>
          <w:noProof/>
        </w:rPr>
        <w:t>2008</w:t>
      </w:r>
      <w:r w:rsidRPr="00221D9D">
        <w:rPr>
          <w:rFonts w:ascii="Times New Roman" w:hAnsi="Times New Roman" w:cs="Times New Roman"/>
          <w:noProof/>
        </w:rPr>
        <w:tab/>
        <w:t xml:space="preserve">     26</w:t>
      </w:r>
    </w:p>
    <w:p w:rsidR="00221D9D" w:rsidRPr="00221D9D" w:rsidRDefault="00221D9D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 w:rsidRPr="00221D9D">
        <w:rPr>
          <w:rFonts w:ascii="Times New Roman" w:hAnsi="Times New Roman" w:cs="Times New Roman"/>
          <w:noProof/>
        </w:rPr>
        <w:t>2009</w:t>
      </w:r>
      <w:r w:rsidRPr="00221D9D">
        <w:rPr>
          <w:rFonts w:ascii="Times New Roman" w:hAnsi="Times New Roman" w:cs="Times New Roman"/>
          <w:noProof/>
        </w:rPr>
        <w:tab/>
        <w:t xml:space="preserve">     21</w:t>
      </w:r>
    </w:p>
    <w:p w:rsidR="00221D9D" w:rsidRPr="00221D9D" w:rsidRDefault="00221D9D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 w:rsidRPr="00221D9D">
        <w:rPr>
          <w:rFonts w:ascii="Times New Roman" w:hAnsi="Times New Roman" w:cs="Times New Roman"/>
          <w:noProof/>
        </w:rPr>
        <w:t>2010</w:t>
      </w:r>
      <w:r w:rsidRPr="00221D9D">
        <w:rPr>
          <w:rFonts w:ascii="Times New Roman" w:hAnsi="Times New Roman" w:cs="Times New Roman"/>
          <w:noProof/>
        </w:rPr>
        <w:tab/>
        <w:t xml:space="preserve">     45</w:t>
      </w:r>
    </w:p>
    <w:p w:rsidR="00221D9D" w:rsidRPr="00221D9D" w:rsidRDefault="00221D9D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 w:rsidRPr="00221D9D">
        <w:rPr>
          <w:rFonts w:ascii="Times New Roman" w:hAnsi="Times New Roman" w:cs="Times New Roman"/>
          <w:noProof/>
        </w:rPr>
        <w:t>2011</w:t>
      </w:r>
      <w:r w:rsidRPr="00221D9D">
        <w:rPr>
          <w:rFonts w:ascii="Times New Roman" w:hAnsi="Times New Roman" w:cs="Times New Roman"/>
          <w:noProof/>
        </w:rPr>
        <w:tab/>
        <w:t xml:space="preserve">     25</w:t>
      </w:r>
    </w:p>
    <w:p w:rsidR="00221D9D" w:rsidRDefault="00221D9D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</w:p>
    <w:p w:rsidR="00F53188" w:rsidRDefault="00F53188" w:rsidP="00F531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YEAR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ExamDate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"Year"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COUN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ExamDate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"Number of Exams Given"</w:t>
      </w:r>
    </w:p>
    <w:p w:rsidR="00F53188" w:rsidRDefault="00F53188" w:rsidP="00F531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Examination</w:t>
      </w:r>
    </w:p>
    <w:p w:rsidR="00F53188" w:rsidRDefault="00F53188" w:rsidP="00F531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GROUP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Y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YEAR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ExamDate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</w:t>
      </w:r>
    </w:p>
    <w:p w:rsidR="00F53188" w:rsidRDefault="00F53188" w:rsidP="00F531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ORD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Y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YEAR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ExamDate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</w:t>
      </w:r>
    </w:p>
    <w:p w:rsidR="00F53188" w:rsidRPr="00221D9D" w:rsidRDefault="00F53188" w:rsidP="00F5318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</w:p>
    <w:p w:rsidR="00EF436F" w:rsidRDefault="00221D9D" w:rsidP="00EF436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221D9D">
        <w:rPr>
          <w:rFonts w:ascii="Times New Roman" w:hAnsi="Times New Roman" w:cs="Times New Roman"/>
          <w:noProof/>
        </w:rPr>
        <w:t>4.  List the patients (firstname then last name strung together), the patient ID, and zip code for all patients</w:t>
      </w:r>
      <w:r>
        <w:rPr>
          <w:rFonts w:ascii="Times New Roman" w:hAnsi="Times New Roman" w:cs="Times New Roman"/>
          <w:noProof/>
        </w:rPr>
        <w:t xml:space="preserve"> </w:t>
      </w:r>
      <w:r w:rsidRPr="00221D9D">
        <w:rPr>
          <w:rFonts w:ascii="Times New Roman" w:hAnsi="Times New Roman" w:cs="Times New Roman"/>
          <w:noProof/>
        </w:rPr>
        <w:t>whose firstname contains the letter "J".</w:t>
      </w:r>
      <w:r w:rsidR="00EF436F">
        <w:rPr>
          <w:rFonts w:ascii="Times New Roman" w:hAnsi="Times New Roman" w:cs="Times New Roman"/>
          <w:noProof/>
        </w:rPr>
        <w:br/>
      </w:r>
      <w:r w:rsidR="00EF436F"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 w:rsidR="00EF436F">
        <w:rPr>
          <w:rFonts w:ascii="Courier New" w:hAnsi="Courier New" w:cs="Courier New"/>
          <w:noProof/>
          <w:sz w:val="20"/>
          <w:szCs w:val="20"/>
        </w:rPr>
        <w:t xml:space="preserve"> PatFirstName </w:t>
      </w:r>
      <w:r w:rsidR="00EF436F">
        <w:rPr>
          <w:rFonts w:ascii="Courier New" w:hAnsi="Courier New" w:cs="Courier New"/>
          <w:noProof/>
          <w:color w:val="808080"/>
          <w:sz w:val="20"/>
          <w:szCs w:val="20"/>
        </w:rPr>
        <w:t>+</w:t>
      </w:r>
      <w:r w:rsidR="00EF436F">
        <w:rPr>
          <w:rFonts w:ascii="Courier New" w:hAnsi="Courier New" w:cs="Courier New"/>
          <w:noProof/>
          <w:sz w:val="20"/>
          <w:szCs w:val="20"/>
        </w:rPr>
        <w:t xml:space="preserve"> " " </w:t>
      </w:r>
      <w:r w:rsidR="00EF436F">
        <w:rPr>
          <w:rFonts w:ascii="Courier New" w:hAnsi="Courier New" w:cs="Courier New"/>
          <w:noProof/>
          <w:color w:val="808080"/>
          <w:sz w:val="20"/>
          <w:szCs w:val="20"/>
        </w:rPr>
        <w:t>+</w:t>
      </w:r>
      <w:r w:rsidR="00EF436F">
        <w:rPr>
          <w:rFonts w:ascii="Courier New" w:hAnsi="Courier New" w:cs="Courier New"/>
          <w:noProof/>
          <w:sz w:val="20"/>
          <w:szCs w:val="20"/>
        </w:rPr>
        <w:t xml:space="preserve"> PatLastName </w:t>
      </w:r>
      <w:r w:rsidR="00EF436F"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 w:rsidR="00EF436F">
        <w:rPr>
          <w:rFonts w:ascii="Courier New" w:hAnsi="Courier New" w:cs="Courier New"/>
          <w:noProof/>
          <w:sz w:val="20"/>
          <w:szCs w:val="20"/>
        </w:rPr>
        <w:t xml:space="preserve"> "Patient Name"</w:t>
      </w:r>
      <w:r w:rsidR="00EF436F"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 w:rsidR="00EF436F">
        <w:rPr>
          <w:rFonts w:ascii="Courier New" w:hAnsi="Courier New" w:cs="Courier New"/>
          <w:noProof/>
          <w:sz w:val="20"/>
          <w:szCs w:val="20"/>
        </w:rPr>
        <w:t xml:space="preserve"> PatientID</w:t>
      </w:r>
      <w:r w:rsidR="00EF436F"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 w:rsidR="00EF436F">
        <w:rPr>
          <w:rFonts w:ascii="Courier New" w:hAnsi="Courier New" w:cs="Courier New"/>
          <w:noProof/>
          <w:sz w:val="20"/>
          <w:szCs w:val="20"/>
        </w:rPr>
        <w:t xml:space="preserve"> PatZip</w:t>
      </w:r>
    </w:p>
    <w:p w:rsidR="00EF436F" w:rsidRDefault="00EF436F" w:rsidP="00EF436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Patient</w:t>
      </w:r>
    </w:p>
    <w:p w:rsidR="00EF436F" w:rsidRDefault="00EF436F" w:rsidP="00EF436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 PatFirstName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LIKE</w:t>
      </w:r>
      <w:r>
        <w:rPr>
          <w:rFonts w:ascii="Courier New" w:hAnsi="Courier New" w:cs="Courier New"/>
          <w:noProof/>
          <w:sz w:val="20"/>
          <w:szCs w:val="20"/>
        </w:rPr>
        <w:t xml:space="preserve"> "J%"</w:t>
      </w:r>
    </w:p>
    <w:p w:rsidR="00221D9D" w:rsidRPr="00221D9D" w:rsidRDefault="00EF436F" w:rsidP="00EF436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ORD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Y</w:t>
      </w:r>
      <w:r>
        <w:rPr>
          <w:rFonts w:ascii="Courier New" w:hAnsi="Courier New" w:cs="Courier New"/>
          <w:noProof/>
          <w:sz w:val="20"/>
          <w:szCs w:val="20"/>
        </w:rPr>
        <w:t xml:space="preserve"> PatFirstName</w:t>
      </w:r>
    </w:p>
    <w:p w:rsidR="00EF436F" w:rsidRDefault="00221D9D" w:rsidP="00EF436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221D9D">
        <w:rPr>
          <w:rFonts w:ascii="Times New Roman" w:hAnsi="Times New Roman" w:cs="Times New Roman"/>
          <w:noProof/>
        </w:rPr>
        <w:lastRenderedPageBreak/>
        <w:t>5.  Select the lightest weight, the heaviest weight, and the average weight from the Examination tsble.</w:t>
      </w:r>
      <w:r w:rsidR="00EF436F">
        <w:rPr>
          <w:rFonts w:ascii="Times New Roman" w:hAnsi="Times New Roman" w:cs="Times New Roman"/>
          <w:noProof/>
        </w:rPr>
        <w:br/>
      </w:r>
      <w:r w:rsidR="00EF436F"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 w:rsidR="00EF436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EF436F">
        <w:rPr>
          <w:rFonts w:ascii="Courier New" w:hAnsi="Courier New" w:cs="Courier New"/>
          <w:noProof/>
          <w:color w:val="FF00FF"/>
          <w:sz w:val="20"/>
          <w:szCs w:val="20"/>
        </w:rPr>
        <w:t>MIN</w:t>
      </w:r>
      <w:r w:rsidR="00EF436F"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 w:rsidR="00EF436F">
        <w:rPr>
          <w:rFonts w:ascii="Courier New" w:hAnsi="Courier New" w:cs="Courier New"/>
          <w:noProof/>
          <w:sz w:val="20"/>
          <w:szCs w:val="20"/>
        </w:rPr>
        <w:t>ExamWeight</w:t>
      </w:r>
      <w:r w:rsidR="00EF436F"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 w:rsidR="00EF436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EF436F"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 w:rsidR="00EF436F">
        <w:rPr>
          <w:rFonts w:ascii="Courier New" w:hAnsi="Courier New" w:cs="Courier New"/>
          <w:noProof/>
          <w:sz w:val="20"/>
          <w:szCs w:val="20"/>
        </w:rPr>
        <w:t xml:space="preserve"> "Lightest Weight"</w:t>
      </w:r>
      <w:r w:rsidR="00EF436F"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 w:rsidR="00EF436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EF436F">
        <w:rPr>
          <w:rFonts w:ascii="Courier New" w:hAnsi="Courier New" w:cs="Courier New"/>
          <w:noProof/>
          <w:color w:val="FF00FF"/>
          <w:sz w:val="20"/>
          <w:szCs w:val="20"/>
        </w:rPr>
        <w:t>MAX</w:t>
      </w:r>
      <w:r w:rsidR="00EF436F"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 w:rsidR="00EF436F">
        <w:rPr>
          <w:rFonts w:ascii="Courier New" w:hAnsi="Courier New" w:cs="Courier New"/>
          <w:noProof/>
          <w:sz w:val="20"/>
          <w:szCs w:val="20"/>
        </w:rPr>
        <w:t>ExamWeight</w:t>
      </w:r>
      <w:r w:rsidR="00EF436F"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 w:rsidR="00EF436F"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 w:rsidR="00EF436F">
        <w:rPr>
          <w:rFonts w:ascii="Courier New" w:hAnsi="Courier New" w:cs="Courier New"/>
          <w:noProof/>
          <w:sz w:val="20"/>
          <w:szCs w:val="20"/>
        </w:rPr>
        <w:t xml:space="preserve"> "Heaviest Weight"</w:t>
      </w:r>
      <w:r w:rsidR="00EF436F"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 w:rsidR="00EF436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EF436F">
        <w:rPr>
          <w:rFonts w:ascii="Courier New" w:hAnsi="Courier New" w:cs="Courier New"/>
          <w:noProof/>
          <w:color w:val="FF00FF"/>
          <w:sz w:val="20"/>
          <w:szCs w:val="20"/>
        </w:rPr>
        <w:t>AVG</w:t>
      </w:r>
      <w:r w:rsidR="00EF436F"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 w:rsidR="00EF436F">
        <w:rPr>
          <w:rFonts w:ascii="Courier New" w:hAnsi="Courier New" w:cs="Courier New"/>
          <w:noProof/>
          <w:sz w:val="20"/>
          <w:szCs w:val="20"/>
        </w:rPr>
        <w:t>ExamWeight</w:t>
      </w:r>
      <w:r w:rsidR="00EF436F"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 w:rsidR="00EF436F"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 w:rsidR="00EF436F">
        <w:rPr>
          <w:rFonts w:ascii="Courier New" w:hAnsi="Courier New" w:cs="Courier New"/>
          <w:noProof/>
          <w:sz w:val="20"/>
          <w:szCs w:val="20"/>
        </w:rPr>
        <w:t xml:space="preserve"> "Average Weight"</w:t>
      </w:r>
    </w:p>
    <w:p w:rsidR="00221D9D" w:rsidRPr="00221D9D" w:rsidRDefault="00EF436F" w:rsidP="00EF436F">
      <w:pPr>
        <w:autoSpaceDE w:val="0"/>
        <w:autoSpaceDN w:val="0"/>
        <w:adjustRightInd w:val="0"/>
        <w:spacing w:after="0" w:line="240" w:lineRule="auto"/>
        <w:ind w:left="360" w:hanging="360"/>
        <w:rPr>
          <w:rFonts w:ascii="Times New Roman" w:hAnsi="Times New Roman" w:cs="Times New Roman"/>
          <w:noProof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Examination</w:t>
      </w:r>
    </w:p>
    <w:p w:rsidR="00221D9D" w:rsidRPr="00221D9D" w:rsidRDefault="00221D9D" w:rsidP="00221D9D">
      <w:pPr>
        <w:autoSpaceDE w:val="0"/>
        <w:autoSpaceDN w:val="0"/>
        <w:adjustRightInd w:val="0"/>
        <w:spacing w:after="0" w:line="240" w:lineRule="auto"/>
        <w:ind w:left="360" w:hanging="360"/>
        <w:rPr>
          <w:rFonts w:ascii="Times New Roman" w:hAnsi="Times New Roman" w:cs="Times New Roman"/>
          <w:noProof/>
        </w:rPr>
      </w:pPr>
    </w:p>
    <w:p w:rsidR="00EF436F" w:rsidRDefault="00221D9D" w:rsidP="00EF436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221D9D">
        <w:rPr>
          <w:rFonts w:ascii="Times New Roman" w:hAnsi="Times New Roman" w:cs="Times New Roman"/>
          <w:noProof/>
        </w:rPr>
        <w:t>6.  List the exam ID and weight in descending order</w:t>
      </w:r>
      <w:r>
        <w:rPr>
          <w:rFonts w:ascii="Times New Roman" w:hAnsi="Times New Roman" w:cs="Times New Roman"/>
          <w:noProof/>
        </w:rPr>
        <w:t xml:space="preserve"> </w:t>
      </w:r>
      <w:r w:rsidRPr="00221D9D">
        <w:rPr>
          <w:rFonts w:ascii="Times New Roman" w:hAnsi="Times New Roman" w:cs="Times New Roman"/>
          <w:noProof/>
        </w:rPr>
        <w:t>where the weight is greater than the average weight of all of the examinations.</w:t>
      </w:r>
      <w:r w:rsidR="00EF436F">
        <w:rPr>
          <w:rFonts w:ascii="Times New Roman" w:hAnsi="Times New Roman" w:cs="Times New Roman"/>
          <w:noProof/>
        </w:rPr>
        <w:br/>
      </w:r>
      <w:r w:rsidR="00EF436F"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 w:rsidR="00EF436F">
        <w:rPr>
          <w:rFonts w:ascii="Courier New" w:hAnsi="Courier New" w:cs="Courier New"/>
          <w:noProof/>
          <w:sz w:val="20"/>
          <w:szCs w:val="20"/>
        </w:rPr>
        <w:t xml:space="preserve"> ExamID</w:t>
      </w:r>
      <w:r w:rsidR="00EF436F"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 w:rsidR="00EF436F">
        <w:rPr>
          <w:rFonts w:ascii="Courier New" w:hAnsi="Courier New" w:cs="Courier New"/>
          <w:noProof/>
          <w:sz w:val="20"/>
          <w:szCs w:val="20"/>
        </w:rPr>
        <w:t xml:space="preserve"> ExamWeight</w:t>
      </w:r>
    </w:p>
    <w:p w:rsidR="00EF436F" w:rsidRDefault="00EF436F" w:rsidP="00EF436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Examination</w:t>
      </w:r>
      <w:r>
        <w:rPr>
          <w:rFonts w:ascii="Courier New" w:hAnsi="Courier New" w:cs="Courier New"/>
          <w:noProof/>
          <w:sz w:val="20"/>
          <w:szCs w:val="20"/>
        </w:rPr>
        <w:tab/>
      </w:r>
    </w:p>
    <w:p w:rsidR="00EF436F" w:rsidRDefault="00EF436F" w:rsidP="00EF436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 ExamWeight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gt;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</w:p>
    <w:p w:rsidR="00EF436F" w:rsidRDefault="00EF436F" w:rsidP="00EF436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AVG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ExamWeigh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</w:t>
      </w:r>
    </w:p>
    <w:p w:rsidR="00EF436F" w:rsidRDefault="00EF436F" w:rsidP="00EF436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Examination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</w:t>
      </w:r>
    </w:p>
    <w:p w:rsidR="00221D9D" w:rsidRPr="00221D9D" w:rsidRDefault="00EF436F" w:rsidP="00EF436F">
      <w:pPr>
        <w:autoSpaceDE w:val="0"/>
        <w:autoSpaceDN w:val="0"/>
        <w:adjustRightInd w:val="0"/>
        <w:spacing w:after="0" w:line="240" w:lineRule="auto"/>
        <w:ind w:left="360" w:hanging="360"/>
        <w:rPr>
          <w:rFonts w:ascii="Times New Roman" w:hAnsi="Times New Roman" w:cs="Times New Roman"/>
          <w:noProof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ORD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Y</w:t>
      </w:r>
      <w:r>
        <w:rPr>
          <w:rFonts w:ascii="Courier New" w:hAnsi="Courier New" w:cs="Courier New"/>
          <w:noProof/>
          <w:sz w:val="20"/>
          <w:szCs w:val="20"/>
        </w:rPr>
        <w:t xml:space="preserve"> ExamWeight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des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ExamID</w:t>
      </w:r>
    </w:p>
    <w:p w:rsidR="00221D9D" w:rsidRPr="00221D9D" w:rsidRDefault="00221D9D" w:rsidP="00221D9D">
      <w:pPr>
        <w:autoSpaceDE w:val="0"/>
        <w:autoSpaceDN w:val="0"/>
        <w:adjustRightInd w:val="0"/>
        <w:spacing w:after="0" w:line="240" w:lineRule="auto"/>
        <w:ind w:left="360" w:hanging="360"/>
        <w:rPr>
          <w:rFonts w:ascii="Times New Roman" w:hAnsi="Times New Roman" w:cs="Times New Roman"/>
          <w:noProof/>
        </w:rPr>
      </w:pPr>
    </w:p>
    <w:p w:rsidR="00221D9D" w:rsidRDefault="00221D9D" w:rsidP="00221D9D">
      <w:pPr>
        <w:autoSpaceDE w:val="0"/>
        <w:autoSpaceDN w:val="0"/>
        <w:adjustRightInd w:val="0"/>
        <w:spacing w:after="0" w:line="240" w:lineRule="auto"/>
        <w:ind w:left="360" w:hanging="360"/>
        <w:rPr>
          <w:rFonts w:ascii="Times New Roman" w:hAnsi="Times New Roman" w:cs="Times New Roman"/>
          <w:noProof/>
        </w:rPr>
      </w:pPr>
      <w:r w:rsidRPr="00221D9D">
        <w:rPr>
          <w:rFonts w:ascii="Times New Roman" w:hAnsi="Times New Roman" w:cs="Times New Roman"/>
          <w:noProof/>
        </w:rPr>
        <w:t>7. Use Group By to list the weight and the number of patients that weight that weight in descending order</w:t>
      </w:r>
      <w:r>
        <w:rPr>
          <w:rFonts w:ascii="Times New Roman" w:hAnsi="Times New Roman" w:cs="Times New Roman"/>
          <w:noProof/>
        </w:rPr>
        <w:t xml:space="preserve"> </w:t>
      </w:r>
      <w:r w:rsidRPr="00221D9D">
        <w:rPr>
          <w:rFonts w:ascii="Times New Roman" w:hAnsi="Times New Roman" w:cs="Times New Roman"/>
          <w:noProof/>
        </w:rPr>
        <w:t>by weight.</w:t>
      </w:r>
    </w:p>
    <w:p w:rsidR="00EF436F" w:rsidRDefault="00EF436F" w:rsidP="00EF436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>
        <w:rPr>
          <w:rFonts w:ascii="Courier New" w:hAnsi="Courier New" w:cs="Courier New"/>
          <w:noProof/>
          <w:sz w:val="20"/>
          <w:szCs w:val="20"/>
        </w:rPr>
        <w:t xml:space="preserve"> ExamWeigh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COUN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ExamWeigh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"# of Patients"</w:t>
      </w:r>
    </w:p>
    <w:p w:rsidR="00EF436F" w:rsidRDefault="00EF436F" w:rsidP="00EF436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Examination</w:t>
      </w:r>
    </w:p>
    <w:p w:rsidR="00EF436F" w:rsidRDefault="00EF436F" w:rsidP="00EF436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GROUP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Y</w:t>
      </w:r>
      <w:r>
        <w:rPr>
          <w:rFonts w:ascii="Courier New" w:hAnsi="Courier New" w:cs="Courier New"/>
          <w:noProof/>
          <w:sz w:val="20"/>
          <w:szCs w:val="20"/>
        </w:rPr>
        <w:t xml:space="preserve"> ExamWeight</w:t>
      </w:r>
    </w:p>
    <w:p w:rsidR="00EF436F" w:rsidRDefault="00EF436F" w:rsidP="00EF436F">
      <w:pPr>
        <w:autoSpaceDE w:val="0"/>
        <w:autoSpaceDN w:val="0"/>
        <w:adjustRightInd w:val="0"/>
        <w:spacing w:after="0" w:line="240" w:lineRule="auto"/>
        <w:ind w:left="360" w:hanging="360"/>
        <w:rPr>
          <w:rFonts w:ascii="Times New Roman" w:hAnsi="Times New Roman" w:cs="Times New Roman"/>
          <w:noProof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ORD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Y</w:t>
      </w:r>
      <w:r>
        <w:rPr>
          <w:rFonts w:ascii="Courier New" w:hAnsi="Courier New" w:cs="Courier New"/>
          <w:noProof/>
          <w:sz w:val="20"/>
          <w:szCs w:val="20"/>
        </w:rPr>
        <w:t xml:space="preserve"> ExamWeight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desc</w:t>
      </w:r>
    </w:p>
    <w:p w:rsidR="00221D9D" w:rsidRPr="00221D9D" w:rsidRDefault="00221D9D" w:rsidP="00221D9D">
      <w:pPr>
        <w:autoSpaceDE w:val="0"/>
        <w:autoSpaceDN w:val="0"/>
        <w:adjustRightInd w:val="0"/>
        <w:spacing w:after="0" w:line="240" w:lineRule="auto"/>
        <w:ind w:left="360" w:hanging="360"/>
        <w:rPr>
          <w:rFonts w:ascii="Times New Roman" w:hAnsi="Times New Roman" w:cs="Times New Roman"/>
          <w:noProof/>
        </w:rPr>
      </w:pPr>
    </w:p>
    <w:p w:rsidR="00221D9D" w:rsidRPr="00221D9D" w:rsidRDefault="00221D9D" w:rsidP="00221D9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noProof/>
        </w:rPr>
      </w:pPr>
      <w:r>
        <w:rPr>
          <w:rFonts w:ascii="Times New Roman" w:hAnsi="Times New Roman" w:cs="Times New Roman"/>
          <w:b/>
          <w:noProof/>
        </w:rPr>
        <w:t>Two</w:t>
      </w:r>
      <w:r w:rsidRPr="00221D9D">
        <w:rPr>
          <w:rFonts w:ascii="Times New Roman" w:hAnsi="Times New Roman" w:cs="Times New Roman"/>
          <w:b/>
          <w:noProof/>
        </w:rPr>
        <w:t xml:space="preserve"> Table Quer</w:t>
      </w:r>
      <w:r>
        <w:rPr>
          <w:rFonts w:ascii="Times New Roman" w:hAnsi="Times New Roman" w:cs="Times New Roman"/>
          <w:b/>
          <w:noProof/>
        </w:rPr>
        <w:t>y</w:t>
      </w:r>
    </w:p>
    <w:p w:rsidR="00221D9D" w:rsidRDefault="00221D9D" w:rsidP="00221D9D">
      <w:pPr>
        <w:autoSpaceDE w:val="0"/>
        <w:autoSpaceDN w:val="0"/>
        <w:adjustRightInd w:val="0"/>
        <w:spacing w:after="0" w:line="240" w:lineRule="auto"/>
        <w:ind w:left="360" w:hanging="360"/>
        <w:rPr>
          <w:rFonts w:ascii="Times New Roman" w:hAnsi="Times New Roman" w:cs="Times New Roman"/>
          <w:noProof/>
        </w:rPr>
      </w:pPr>
      <w:r w:rsidRPr="00221D9D">
        <w:rPr>
          <w:rFonts w:ascii="Times New Roman" w:hAnsi="Times New Roman" w:cs="Times New Roman"/>
          <w:noProof/>
        </w:rPr>
        <w:t xml:space="preserve">8.  List the patient's name (last, first) </w:t>
      </w:r>
      <w:r>
        <w:rPr>
          <w:rFonts w:ascii="Times New Roman" w:hAnsi="Times New Roman" w:cs="Times New Roman"/>
          <w:noProof/>
        </w:rPr>
        <w:t xml:space="preserve">and weight in descending order </w:t>
      </w:r>
      <w:r w:rsidRPr="00221D9D">
        <w:rPr>
          <w:rFonts w:ascii="Times New Roman" w:hAnsi="Times New Roman" w:cs="Times New Roman"/>
          <w:noProof/>
        </w:rPr>
        <w:t>where the weight is greater than the average weight of all of the examinations.</w:t>
      </w:r>
    </w:p>
    <w:p w:rsidR="00C805FF" w:rsidRDefault="00C805FF" w:rsidP="00C805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>
        <w:rPr>
          <w:rFonts w:ascii="Courier New" w:hAnsi="Courier New" w:cs="Courier New"/>
          <w:noProof/>
          <w:sz w:val="20"/>
          <w:szCs w:val="20"/>
        </w:rPr>
        <w:t xml:space="preserve"> PatLastName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+</w:t>
      </w:r>
      <w:r>
        <w:rPr>
          <w:rFonts w:ascii="Courier New" w:hAnsi="Courier New" w:cs="Courier New"/>
          <w:noProof/>
          <w:sz w:val="20"/>
          <w:szCs w:val="20"/>
        </w:rPr>
        <w:t xml:space="preserve"> ", "</w:t>
      </w:r>
      <w:r w:rsidR="00A73FF3">
        <w:rPr>
          <w:rFonts w:ascii="Courier New" w:hAnsi="Courier New" w:cs="Courier New"/>
          <w:noProof/>
          <w:sz w:val="20"/>
          <w:szCs w:val="20"/>
        </w:rPr>
        <w:t xml:space="preserve"> + PatFirst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"Patient Name"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ExamWeight</w:t>
      </w:r>
    </w:p>
    <w:p w:rsidR="00C805FF" w:rsidRDefault="00C805FF" w:rsidP="00C805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Patien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Examination</w:t>
      </w:r>
    </w:p>
    <w:p w:rsidR="00C805FF" w:rsidRDefault="00C805FF" w:rsidP="00C805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 ExamWeight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gt;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</w:p>
    <w:p w:rsidR="00C805FF" w:rsidRDefault="00C805FF" w:rsidP="00C805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FF00FF"/>
          <w:sz w:val="20"/>
          <w:szCs w:val="20"/>
        </w:rPr>
        <w:t>AVG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ExamWeigh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</w:t>
      </w:r>
    </w:p>
    <w:p w:rsidR="00C805FF" w:rsidRPr="00A73FF3" w:rsidRDefault="00C805FF" w:rsidP="00C805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Examination</w:t>
      </w:r>
      <w:r w:rsidR="00A73FF3">
        <w:rPr>
          <w:rFonts w:ascii="Courier New" w:hAnsi="Courier New" w:cs="Courier New"/>
          <w:noProof/>
          <w:color w:val="808080"/>
          <w:sz w:val="20"/>
          <w:szCs w:val="20"/>
        </w:rPr>
        <w:t>)</w:t>
      </w:r>
    </w:p>
    <w:p w:rsidR="00C805FF" w:rsidRPr="00221D9D" w:rsidRDefault="00C805FF" w:rsidP="00C805FF">
      <w:pPr>
        <w:autoSpaceDE w:val="0"/>
        <w:autoSpaceDN w:val="0"/>
        <w:adjustRightInd w:val="0"/>
        <w:spacing w:after="0" w:line="240" w:lineRule="auto"/>
        <w:ind w:left="360" w:hanging="360"/>
        <w:rPr>
          <w:rFonts w:ascii="Times New Roman" w:hAnsi="Times New Roman" w:cs="Times New Roman"/>
          <w:noProof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 w:rsidR="00A73FF3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ORD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Y</w:t>
      </w:r>
      <w:r>
        <w:rPr>
          <w:rFonts w:ascii="Courier New" w:hAnsi="Courier New" w:cs="Courier New"/>
          <w:noProof/>
          <w:sz w:val="20"/>
          <w:szCs w:val="20"/>
        </w:rPr>
        <w:t xml:space="preserve"> ExamWeight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desc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 w:rsidR="00A73FF3">
        <w:rPr>
          <w:rFonts w:ascii="Courier New" w:hAnsi="Courier New" w:cs="Courier New"/>
          <w:noProof/>
          <w:sz w:val="20"/>
          <w:szCs w:val="20"/>
        </w:rPr>
        <w:t xml:space="preserve"> PatLastName</w:t>
      </w:r>
    </w:p>
    <w:p w:rsidR="00FC14C4" w:rsidRDefault="00FC14C4" w:rsidP="008C0A11">
      <w:pPr>
        <w:rPr>
          <w:rFonts w:ascii="Courier New" w:hAnsi="Courier New" w:cs="Courier New"/>
          <w:noProof/>
          <w:color w:val="FF0000"/>
          <w:sz w:val="20"/>
          <w:szCs w:val="20"/>
        </w:rPr>
      </w:pPr>
    </w:p>
    <w:sectPr w:rsidR="00FC14C4" w:rsidSect="008C0A11">
      <w:pgSz w:w="12240" w:h="15840"/>
      <w:pgMar w:top="1440" w:right="1080" w:bottom="1440" w:left="108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97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3A3C"/>
    <w:rsid w:val="00221D9D"/>
    <w:rsid w:val="002A4C14"/>
    <w:rsid w:val="0044686E"/>
    <w:rsid w:val="00604A1E"/>
    <w:rsid w:val="008C0A11"/>
    <w:rsid w:val="00A03A3C"/>
    <w:rsid w:val="00A3077F"/>
    <w:rsid w:val="00A73FF3"/>
    <w:rsid w:val="00B1409F"/>
    <w:rsid w:val="00BF552F"/>
    <w:rsid w:val="00C805FF"/>
    <w:rsid w:val="00CF1C49"/>
    <w:rsid w:val="00DA2056"/>
    <w:rsid w:val="00EF436F"/>
    <w:rsid w:val="00F53188"/>
    <w:rsid w:val="00FC14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42</Words>
  <Characters>2526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ast Carolina University</Company>
  <LinksUpToDate>false</LinksUpToDate>
  <CharactersWithSpaces>29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Jeffrey Long</cp:lastModifiedBy>
  <cp:revision>2</cp:revision>
  <cp:lastPrinted>2011-09-05T00:14:00Z</cp:lastPrinted>
  <dcterms:created xsi:type="dcterms:W3CDTF">2011-09-06T17:38:00Z</dcterms:created>
  <dcterms:modified xsi:type="dcterms:W3CDTF">2011-09-06T17:38:00Z</dcterms:modified>
</cp:coreProperties>
</file>